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Reduce Task的用户自定义程序适配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Reduce的Task 执行流程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232.85pt;width:414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的执行相关类图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238.2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obImpl初始化，生成MapTask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createMapTasks(JobImpl job, long inputLengt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TaskSplitMetaInfo[] split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or (int i=0; i &lt; job.numMapTasks; ++i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TaskImpl 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new MapTaskImpl(job.jobId, i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event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remoteJobConfFil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conf, splits[i]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taskAttemptListen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jobToken, job.jobCredential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c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applicationAttemptId.getAttempt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job.metrics, job.app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job.addTask(task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Task通过YarnChild JVM启动，其启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$JAVA_HOME/bin/java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org.apache.hadoop.mapred.YarnChild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10.139.4.107  //hos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41211       //port  ，以上是MRAppMaster Address信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attempt_1533738450228_0006_m_000000_02  // attemptI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2           //JVMID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YarnChild进程后，从MRAppMaster获取Task信息，获取过程通过RPC调用，源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JvmTask getTask(JvmContext context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JVMId jvmId = context.jvmId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WrappedJvmID wJvmID = new WrappedJvmID(jvmId.getJobId(), jvmId.isMap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org.apache.hadoop.mapred.Task 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jvmIDToActiveAttemptMap.remove(wJvm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aunchedJVMs.remove(wJvm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OG.info("JVM with ID: " + jvmId + " given task: " + task.getTaskI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ask.setEncryptedSpillKey(encryptedSpillKe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jvmTask = new JvmTask(task, 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jvmTas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TaskAtemptListenerImpl#jvmIDToActiveAttemptMap中获取Task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2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vmIDToActiveAttemptMap初始化，其用于存放Task数据，在Container创建过程中，生成对应Task，并存放到MRAppMaster中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taskAttempt.remoteTask =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taskAttempt.createRemoteTask(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askAttempt.jvmID =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ew WrappedJvmID(taskAttempt.remoteTask.getTaskID().getJobID()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taskAttempt.remoteTask.isMapTask()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taskAttempt.container.getId().getContainerId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askAttempt.taskAttemptListener.registerPendingTask(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askAttempt.remoteTask, taskAttempt.jvmID);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MapTaskAttemptImpl#createRemoteTask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Task createRemoteTask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MapTask map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ew MapTask("", TypeConverter.fromYarn(getID()), partitio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splitInfo.getSplitIndex(), 1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mapTask.setUser(conf.get(MRJobConfig.USER_NAME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mapTask.setConf(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mapTas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2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Task的执行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Task#runNewMapper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void runNewMapper(final JobConf job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final TaskSplitIndex splitIndex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final TaskUmbilicalProtocol umbilical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TaskReporter repor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) 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获取Map执行的Contex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mapContext =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new MapContextImpl&lt;INKEY, INVALUE, OUTKEY, OUTVALUE&gt;(job, getTaskID(),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input, output,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committer,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porter, spli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 获取Mapper类，并实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org.apache.hadoop.mapreduce.Mapper&lt;INKEY,INVALUE,OUTKEY,OUTVALUE&gt; mapper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(org.apache.hadoop.mapreduce.Mapper&lt;INKEY,INVALUE,OUTKEY,OUTVALUE&gt;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flectionUtils.newInstance(taskContext.getMapperClass(), job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nput.initialize(split, mapper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mapper.run(mapper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per的run方法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void run(Context context) throws IOException, Interrupted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etup(contex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while (context.nextKeyValue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map(context.getCurrentKey(), context.getCurrentValue(), contex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un方法中通过while循环获取所有数据。数据封装在Context，类图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7" o:spt="75" type="#_x0000_t75" style="height:211.35pt;width:414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MapContextImpl，数据源为InputSplit，从HDFS中获取数据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4B49F"/>
    <w:multiLevelType w:val="singleLevel"/>
    <w:tmpl w:val="00A4B49F"/>
    <w:lvl w:ilvl="0" w:tentative="0">
      <w:start w:val="2"/>
      <w:numFmt w:val="decimal"/>
      <w:suff w:val="space"/>
      <w:lvlText w:val="%1)"/>
      <w:lvlJc w:val="left"/>
    </w:lvl>
  </w:abstractNum>
  <w:abstractNum w:abstractNumId="1">
    <w:nsid w:val="54190F08"/>
    <w:multiLevelType w:val="singleLevel"/>
    <w:tmpl w:val="54190F0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68633CC"/>
    <w:rsid w:val="073B1095"/>
    <w:rsid w:val="077D17E1"/>
    <w:rsid w:val="079946CD"/>
    <w:rsid w:val="0C0533FB"/>
    <w:rsid w:val="0F936459"/>
    <w:rsid w:val="2169546E"/>
    <w:rsid w:val="29587C5B"/>
    <w:rsid w:val="29DA77BE"/>
    <w:rsid w:val="3452209B"/>
    <w:rsid w:val="37BE2EDE"/>
    <w:rsid w:val="37D17331"/>
    <w:rsid w:val="38F7311D"/>
    <w:rsid w:val="3B03552A"/>
    <w:rsid w:val="3B41572F"/>
    <w:rsid w:val="3FB75162"/>
    <w:rsid w:val="42401B33"/>
    <w:rsid w:val="440F68D4"/>
    <w:rsid w:val="465C3B8C"/>
    <w:rsid w:val="4BE76148"/>
    <w:rsid w:val="513C4738"/>
    <w:rsid w:val="53CB7F57"/>
    <w:rsid w:val="568633CC"/>
    <w:rsid w:val="583C2F4F"/>
    <w:rsid w:val="5AD72C6C"/>
    <w:rsid w:val="5C832DA7"/>
    <w:rsid w:val="62467134"/>
    <w:rsid w:val="65A73AAF"/>
    <w:rsid w:val="6D535020"/>
    <w:rsid w:val="6FAD2B61"/>
    <w:rsid w:val="79F34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45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9T11:56:00Z</dcterms:created>
  <dc:creator>fys</dc:creator>
  <cp:lastModifiedBy>fys</cp:lastModifiedBy>
  <dcterms:modified xsi:type="dcterms:W3CDTF">2018-08-10T17:16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